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1F18A3F" w14:textId="77777777" w:rsidR="00260B46" w:rsidRDefault="00260B46" w:rsidP="00454AB1">
      <w:pPr>
        <w:spacing w:after="0"/>
        <w:ind w:firstLine="0"/>
        <w:jc w:val="center"/>
        <w:rPr>
          <w:sz w:val="32"/>
          <w:szCs w:val="32"/>
          <w:u w:val="single"/>
        </w:rPr>
      </w:pPr>
      <w:r w:rsidRPr="003F1968">
        <w:rPr>
          <w:sz w:val="32"/>
          <w:szCs w:val="32"/>
          <w:u w:val="single"/>
        </w:rPr>
        <w:t>Московский государственный технический университет</w:t>
      </w:r>
    </w:p>
    <w:p w14:paraId="3A51848E" w14:textId="77777777" w:rsidR="00260B46" w:rsidRDefault="00260B46" w:rsidP="00454AB1">
      <w:pPr>
        <w:spacing w:after="2280"/>
        <w:ind w:firstLine="0"/>
        <w:jc w:val="center"/>
        <w:rPr>
          <w:sz w:val="32"/>
          <w:szCs w:val="32"/>
          <w:u w:val="single"/>
        </w:rPr>
      </w:pPr>
      <w:r w:rsidRPr="003F1968">
        <w:rPr>
          <w:sz w:val="32"/>
          <w:szCs w:val="32"/>
          <w:u w:val="single"/>
        </w:rPr>
        <w:t>им. Н.Э. Баумана</w:t>
      </w:r>
    </w:p>
    <w:p w14:paraId="6457041D" w14:textId="77777777" w:rsidR="00260B46" w:rsidRDefault="00260B46" w:rsidP="00454AB1">
      <w:pPr>
        <w:spacing w:after="0"/>
        <w:ind w:firstLine="0"/>
        <w:jc w:val="center"/>
        <w:rPr>
          <w:sz w:val="32"/>
          <w:szCs w:val="32"/>
        </w:rPr>
      </w:pPr>
      <w:r w:rsidRPr="000F016F">
        <w:rPr>
          <w:sz w:val="32"/>
          <w:szCs w:val="32"/>
        </w:rPr>
        <w:t>Домашнее задание по дисциплине</w:t>
      </w:r>
    </w:p>
    <w:p w14:paraId="7945C624" w14:textId="77777777" w:rsidR="00260B46" w:rsidRDefault="00260B46" w:rsidP="00454AB1">
      <w:pPr>
        <w:spacing w:after="480"/>
        <w:ind w:firstLine="0"/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t>«Сети и телекоммуникации»</w:t>
      </w:r>
    </w:p>
    <w:p w14:paraId="04CF4BB7" w14:textId="77777777" w:rsidR="00260B46" w:rsidRPr="002D0256" w:rsidRDefault="00260B46" w:rsidP="00454AB1">
      <w:pPr>
        <w:spacing w:after="480"/>
        <w:ind w:firstLine="0"/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t>Вариант № 2</w:t>
      </w:r>
      <w:r w:rsidRPr="002D0256">
        <w:rPr>
          <w:b/>
          <w:sz w:val="32"/>
          <w:szCs w:val="32"/>
        </w:rPr>
        <w:t>3</w:t>
      </w:r>
    </w:p>
    <w:p w14:paraId="1F98700B" w14:textId="77777777" w:rsidR="00260B46" w:rsidRDefault="00260B46" w:rsidP="00454AB1">
      <w:pPr>
        <w:spacing w:after="100" w:afterAutospacing="1"/>
        <w:ind w:left="1134" w:right="3096" w:firstLine="0"/>
        <w:rPr>
          <w:b/>
          <w:sz w:val="32"/>
          <w:szCs w:val="32"/>
        </w:rPr>
      </w:pPr>
    </w:p>
    <w:p w14:paraId="7B134B4E" w14:textId="6A649692" w:rsidR="00260B46" w:rsidRPr="002C424F" w:rsidRDefault="00260B46" w:rsidP="00094882">
      <w:pPr>
        <w:spacing w:after="100" w:afterAutospacing="1"/>
        <w:ind w:right="3096"/>
        <w:rPr>
          <w:b/>
          <w:sz w:val="32"/>
          <w:szCs w:val="32"/>
        </w:rPr>
      </w:pPr>
    </w:p>
    <w:p w14:paraId="2E3CEC9E" w14:textId="77777777" w:rsidR="00260B46" w:rsidRDefault="00260B46" w:rsidP="00454AB1">
      <w:pPr>
        <w:spacing w:after="100" w:afterAutospacing="1"/>
        <w:ind w:left="1134" w:right="3096" w:firstLine="0"/>
        <w:rPr>
          <w:b/>
          <w:sz w:val="32"/>
          <w:szCs w:val="32"/>
        </w:rPr>
      </w:pPr>
    </w:p>
    <w:p w14:paraId="724E37D8" w14:textId="1BDB7D5F" w:rsidR="00260B46" w:rsidRDefault="00260B46" w:rsidP="00454AB1">
      <w:pPr>
        <w:spacing w:after="100" w:afterAutospacing="1"/>
        <w:ind w:left="1134" w:right="3096" w:firstLine="0"/>
        <w:rPr>
          <w:b/>
          <w:sz w:val="32"/>
          <w:szCs w:val="32"/>
        </w:rPr>
      </w:pPr>
    </w:p>
    <w:p w14:paraId="4E656F17" w14:textId="77777777" w:rsidR="00260B46" w:rsidRDefault="00260B46" w:rsidP="00454AB1">
      <w:pPr>
        <w:spacing w:after="100" w:afterAutospacing="1"/>
        <w:ind w:left="1134" w:right="3096" w:firstLine="0"/>
        <w:rPr>
          <w:b/>
          <w:sz w:val="32"/>
          <w:szCs w:val="32"/>
        </w:rPr>
      </w:pPr>
    </w:p>
    <w:p w14:paraId="3DC1607D" w14:textId="77777777" w:rsidR="00260B46" w:rsidRDefault="00260B46" w:rsidP="00454AB1">
      <w:pPr>
        <w:spacing w:after="100" w:afterAutospacing="1"/>
        <w:ind w:left="1134" w:right="3096" w:firstLine="0"/>
        <w:rPr>
          <w:b/>
          <w:sz w:val="32"/>
          <w:szCs w:val="32"/>
        </w:rPr>
      </w:pPr>
    </w:p>
    <w:p w14:paraId="3E9F818A" w14:textId="77777777" w:rsidR="00260B46" w:rsidRDefault="00260B46" w:rsidP="00454AB1">
      <w:pPr>
        <w:spacing w:after="100" w:afterAutospacing="1"/>
        <w:ind w:left="1134" w:right="3096" w:firstLine="0"/>
        <w:rPr>
          <w:b/>
          <w:sz w:val="32"/>
          <w:szCs w:val="32"/>
        </w:rPr>
      </w:pPr>
    </w:p>
    <w:p w14:paraId="083954B7" w14:textId="77777777" w:rsidR="00260B46" w:rsidRDefault="00260B46" w:rsidP="00454AB1">
      <w:pPr>
        <w:spacing w:after="100" w:afterAutospacing="1"/>
        <w:ind w:left="1134" w:right="3096" w:firstLine="0"/>
        <w:rPr>
          <w:b/>
          <w:sz w:val="32"/>
          <w:szCs w:val="32"/>
        </w:rPr>
      </w:pPr>
      <w:r>
        <w:rPr>
          <w:b/>
          <w:sz w:val="32"/>
          <w:szCs w:val="32"/>
        </w:rPr>
        <w:t xml:space="preserve">Выполнил </w:t>
      </w:r>
    </w:p>
    <w:p w14:paraId="1A73B232" w14:textId="77777777" w:rsidR="00260B46" w:rsidRDefault="00260B46" w:rsidP="00454AB1">
      <w:pPr>
        <w:spacing w:after="2880"/>
        <w:ind w:left="1134" w:right="119" w:firstLine="0"/>
        <w:rPr>
          <w:b/>
          <w:sz w:val="32"/>
          <w:szCs w:val="32"/>
        </w:rPr>
      </w:pPr>
      <w:r>
        <w:rPr>
          <w:b/>
          <w:sz w:val="32"/>
          <w:szCs w:val="32"/>
        </w:rPr>
        <w:t>студент группы ИУ5Ц-72Б __________/Мефодьев И.Н./</w:t>
      </w:r>
    </w:p>
    <w:p w14:paraId="6FB9C076" w14:textId="2463AD6F" w:rsidR="00260B46" w:rsidRPr="00260B46" w:rsidRDefault="00260B46" w:rsidP="00454AB1">
      <w:pPr>
        <w:spacing w:after="2880"/>
        <w:ind w:right="119" w:firstLine="0"/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t>Москва            2025 г.</w:t>
      </w:r>
    </w:p>
    <w:p w14:paraId="1146D17A" w14:textId="4349B3E5" w:rsidR="00570556" w:rsidRPr="00074F79" w:rsidRDefault="00295D6D" w:rsidP="00074F79">
      <w:pPr>
        <w:pStyle w:val="1"/>
        <w:rPr>
          <w:rStyle w:val="a6"/>
          <w:rFonts w:cstheme="majorBidi"/>
          <w:bCs w:val="0"/>
          <w:sz w:val="32"/>
          <w:szCs w:val="32"/>
        </w:rPr>
      </w:pPr>
      <w:r w:rsidRPr="00074F79">
        <w:rPr>
          <w:rStyle w:val="a6"/>
          <w:rFonts w:cstheme="majorBidi"/>
          <w:bCs w:val="0"/>
          <w:sz w:val="32"/>
          <w:szCs w:val="32"/>
        </w:rPr>
        <w:lastRenderedPageBreak/>
        <w:t>Вариант задания</w:t>
      </w:r>
    </w:p>
    <w:p w14:paraId="5607A61E" w14:textId="29B3E919" w:rsidR="00943970" w:rsidRPr="00943970" w:rsidRDefault="00943970" w:rsidP="00943970">
      <w:r w:rsidRPr="00943970">
        <w:t xml:space="preserve">Требуется, используя кодирование циклическим кодом </w:t>
      </w:r>
      <w:r>
        <w:t>Хэмминга</w:t>
      </w:r>
      <w:r w:rsidRPr="00943970">
        <w:t xml:space="preserve"> [</w:t>
      </w:r>
      <w:r w:rsidR="001B41DD" w:rsidRPr="001B41DD">
        <w:t>7</w:t>
      </w:r>
      <w:r w:rsidRPr="00943970">
        <w:t>,</w:t>
      </w:r>
      <w:r w:rsidR="001B41DD" w:rsidRPr="008124C6">
        <w:t>4</w:t>
      </w:r>
      <w:r w:rsidRPr="00943970">
        <w:t xml:space="preserve">], определить </w:t>
      </w:r>
      <w:r>
        <w:t>обнаруживающую</w:t>
      </w:r>
      <w:r w:rsidRPr="00943970">
        <w:t xml:space="preserve"> способность этого кода С</w:t>
      </w:r>
      <w:r w:rsidRPr="00102F19">
        <w:rPr>
          <w:vertAlign w:val="subscript"/>
        </w:rPr>
        <w:t>0</w:t>
      </w:r>
      <w:r w:rsidRPr="00943970">
        <w:t>: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284"/>
        <w:gridCol w:w="3164"/>
        <w:gridCol w:w="2562"/>
        <w:gridCol w:w="2336"/>
      </w:tblGrid>
      <w:tr w:rsidR="00570556" w14:paraId="79C242F3" w14:textId="77777777" w:rsidTr="00943970">
        <w:tc>
          <w:tcPr>
            <w:tcW w:w="1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8F733A" w14:textId="6DBA42FA" w:rsidR="00570556" w:rsidRDefault="00570556">
            <w:pPr>
              <w:ind w:firstLine="0"/>
              <w:jc w:val="center"/>
              <w:rPr>
                <w:sz w:val="24"/>
                <w:szCs w:val="24"/>
              </w:rPr>
            </w:pPr>
            <w:r>
              <w:t>№ варианта</w:t>
            </w:r>
          </w:p>
        </w:tc>
        <w:tc>
          <w:tcPr>
            <w:tcW w:w="31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66308E" w14:textId="10E3F8E7" w:rsidR="00570556" w:rsidRDefault="00570556" w:rsidP="00570556">
            <w:pPr>
              <w:ind w:firstLine="0"/>
              <w:jc w:val="center"/>
            </w:pPr>
            <w:r>
              <w:t>Информационный вектор</w:t>
            </w:r>
          </w:p>
        </w:tc>
        <w:tc>
          <w:tcPr>
            <w:tcW w:w="2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61B7F1" w14:textId="77777777" w:rsidR="00570556" w:rsidRDefault="00570556">
            <w:pPr>
              <w:ind w:firstLine="0"/>
              <w:jc w:val="center"/>
            </w:pPr>
            <w:r>
              <w:t>Код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80D042" w14:textId="1D115AB7" w:rsidR="00570556" w:rsidRDefault="00570556" w:rsidP="00570556">
            <w:pPr>
              <w:ind w:firstLine="0"/>
              <w:jc w:val="center"/>
            </w:pPr>
            <w:r>
              <w:t>Способность кода</w:t>
            </w:r>
          </w:p>
        </w:tc>
      </w:tr>
      <w:tr w:rsidR="00943970" w14:paraId="37771054" w14:textId="77777777" w:rsidTr="00943970">
        <w:tc>
          <w:tcPr>
            <w:tcW w:w="1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4F4CD2" w14:textId="4AA97CBF" w:rsidR="00943970" w:rsidRDefault="00943970" w:rsidP="00943970">
            <w:pPr>
              <w:ind w:firstLine="0"/>
              <w:jc w:val="center"/>
            </w:pPr>
            <w:r>
              <w:t>23</w:t>
            </w:r>
          </w:p>
        </w:tc>
        <w:tc>
          <w:tcPr>
            <w:tcW w:w="31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42D8B2" w14:textId="63238779" w:rsidR="00943970" w:rsidRDefault="00943970" w:rsidP="00943970">
            <w:pPr>
              <w:ind w:firstLine="0"/>
              <w:jc w:val="center"/>
            </w:pPr>
            <w:r>
              <w:rPr>
                <w:lang w:val="en-US"/>
              </w:rPr>
              <w:t>1110</w:t>
            </w:r>
          </w:p>
        </w:tc>
        <w:tc>
          <w:tcPr>
            <w:tcW w:w="2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801EA5" w14:textId="65110FDC" w:rsidR="00943970" w:rsidRDefault="00943970" w:rsidP="00943970">
            <w:pPr>
              <w:ind w:firstLine="0"/>
              <w:jc w:val="center"/>
            </w:pPr>
            <w:r>
              <w:rPr>
                <w:lang w:val="en-US"/>
              </w:rPr>
              <w:t>X [7,4]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24950F" w14:textId="5A9A6222" w:rsidR="00943970" w:rsidRDefault="00943970" w:rsidP="00943970">
            <w:pPr>
              <w:ind w:firstLine="0"/>
              <w:jc w:val="center"/>
            </w:pPr>
            <w:r>
              <w:rPr>
                <w:lang w:val="en-US"/>
              </w:rPr>
              <w:t>C</w:t>
            </w:r>
            <w:r>
              <w:rPr>
                <w:vertAlign w:val="subscript"/>
                <w:lang w:val="en-US"/>
              </w:rPr>
              <w:t>o</w:t>
            </w:r>
          </w:p>
        </w:tc>
      </w:tr>
    </w:tbl>
    <w:p w14:paraId="461B0C8A" w14:textId="5C49A91A" w:rsidR="00C04946" w:rsidRDefault="00C04946" w:rsidP="008124C6">
      <w:pPr>
        <w:ind w:firstLine="0"/>
      </w:pPr>
    </w:p>
    <w:p w14:paraId="5EE27301" w14:textId="58908605" w:rsidR="00C04946" w:rsidRPr="00074F79" w:rsidRDefault="00C04946" w:rsidP="00074F79">
      <w:pPr>
        <w:pStyle w:val="1"/>
        <w:rPr>
          <w:rStyle w:val="a6"/>
          <w:rFonts w:cstheme="majorBidi"/>
          <w:bCs w:val="0"/>
          <w:sz w:val="32"/>
          <w:szCs w:val="32"/>
        </w:rPr>
      </w:pPr>
      <w:r w:rsidRPr="00074F79">
        <w:rPr>
          <w:rStyle w:val="a6"/>
          <w:rFonts w:cstheme="majorBidi"/>
          <w:bCs w:val="0"/>
          <w:sz w:val="32"/>
          <w:szCs w:val="32"/>
        </w:rPr>
        <w:t>Постановка задачи</w:t>
      </w:r>
    </w:p>
    <w:p w14:paraId="5B8671AA" w14:textId="26933735" w:rsidR="00C04946" w:rsidRDefault="00C04946" w:rsidP="00E9122D">
      <w:r w:rsidRPr="00260B46">
        <w:t>Имеется дискретный канал связи, на вход которого подается закодированная в соответствии с вариантом задания кодовая последовательность. В канале возможны ошибки любой кратности. Вектор ошибки может принимать значения от единицы в младшем разряде до единицы во всех разрядах кодового вектора. Для каждого значения вектора ошибки на выходе канала после декодирования определяется факт наличия ошибки</w:t>
      </w:r>
      <w:r>
        <w:t xml:space="preserve"> и предпринимается попытка её исправления</w:t>
      </w:r>
      <w:r w:rsidRPr="00260B46">
        <w:t>.</w:t>
      </w:r>
    </w:p>
    <w:p w14:paraId="005BF4F4" w14:textId="373402AA" w:rsidR="00C04946" w:rsidRDefault="00C04946" w:rsidP="00C04946">
      <w:r>
        <w:t xml:space="preserve">Обнаруживающая способность кода </w:t>
      </w:r>
      <w:r w:rsidR="00A64EA0">
        <w:t>С</w:t>
      </w:r>
      <w:r w:rsidRPr="00C04946">
        <w:rPr>
          <w:vertAlign w:val="subscript"/>
        </w:rPr>
        <w:t>о</w:t>
      </w:r>
      <w:r>
        <w:t xml:space="preserve"> определяется как отношение числа обнаруженных ошибок N</w:t>
      </w:r>
      <w:r w:rsidRPr="004E551B">
        <w:rPr>
          <w:vertAlign w:val="subscript"/>
        </w:rPr>
        <w:t>o</w:t>
      </w:r>
      <w:r>
        <w:t xml:space="preserve"> к общему числу ошибок данной кратности, которое определяется как число сочетаний из n (длина кодовой комбинации) по i (кратность ошибки – число единиц в векторе ошибок) -</w:t>
      </w:r>
      <w:r w:rsidR="004E551B">
        <w:t xml:space="preserve">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С</m:t>
            </m:r>
          </m:e>
          <m:sub>
            <m:r>
              <w:rPr>
                <w:rFonts w:ascii="Cambria Math" w:hAnsi="Cambria Math"/>
              </w:rPr>
              <m:t>n</m:t>
            </m:r>
          </m:sub>
          <m:sup>
            <m:r>
              <w:rPr>
                <w:rFonts w:ascii="Cambria Math" w:hAnsi="Cambria Math"/>
              </w:rPr>
              <m:t>i</m:t>
            </m:r>
          </m:sup>
        </m:sSubSup>
      </m:oMath>
      <w:r>
        <w:t>.</w:t>
      </w:r>
    </w:p>
    <w:p w14:paraId="6156FE3C" w14:textId="49E35A8E" w:rsidR="00BF7E4F" w:rsidRPr="00BF7E4F" w:rsidRDefault="00E96EFE" w:rsidP="00C04946">
      <w:pPr>
        <w:rPr>
          <w:i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C</m:t>
              </m:r>
            </m:e>
            <m:sub>
              <m:r>
                <w:rPr>
                  <w:rFonts w:ascii="Cambria Math" w:hAnsi="Cambria Math"/>
                </w:rPr>
                <m:t>0</m:t>
              </m:r>
            </m:sub>
          </m:sSub>
          <m:r>
            <w:rPr>
              <w:rFonts w:ascii="Cambria Math" w:hAnsi="Cambria Math"/>
            </w:rPr>
            <m:t>=</m:t>
          </m:r>
          <m:f>
            <m:fPr>
              <m:type m:val="skw"/>
              <m:ctrlPr>
                <w:rPr>
                  <w:rFonts w:ascii="Cambria Math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N</m:t>
                  </m:r>
                </m:e>
                <m:sub>
                  <m:r>
                    <w:rPr>
                      <w:rFonts w:ascii="Cambria Math" w:hAnsi="Cambria Math"/>
                    </w:rPr>
                    <m:t>0</m:t>
                  </m:r>
                </m:sub>
              </m:sSub>
            </m:num>
            <m:den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w:rPr>
                      <w:rFonts w:ascii="Cambria Math" w:hAnsi="Cambria Math"/>
                    </w:rPr>
                    <m:t>C</m:t>
                  </m:r>
                </m:e>
                <m:sub>
                  <m:r>
                    <w:rPr>
                      <w:rFonts w:ascii="Cambria Math" w:hAnsi="Cambria Math"/>
                    </w:rPr>
                    <m:t>n</m:t>
                  </m:r>
                </m:sub>
                <m:sup>
                  <m:r>
                    <w:rPr>
                      <w:rFonts w:ascii="Cambria Math" w:hAnsi="Cambria Math"/>
                    </w:rPr>
                    <m:t>i</m:t>
                  </m:r>
                </m:sup>
              </m:sSubSup>
            </m:den>
          </m:f>
        </m:oMath>
      </m:oMathPara>
    </w:p>
    <w:p w14:paraId="2B33020D" w14:textId="0F2EA334" w:rsidR="00C04946" w:rsidRDefault="00FA1CAB" w:rsidP="00FA1CAB">
      <w:pPr>
        <w:pStyle w:val="1"/>
      </w:pPr>
      <w:r>
        <w:t>Алгоритмы кодирования, декодирования, реализация модели канала связи, вычисление корректирующей способности кода для ошибок всех возможных кратностей.</w:t>
      </w:r>
    </w:p>
    <w:p w14:paraId="0B37B479" w14:textId="4852DE06" w:rsidR="00326FE9" w:rsidRDefault="00326FE9" w:rsidP="00326FE9">
      <w:r>
        <w:t>Для кодирования используется код Хэмминга, с числом разрядов 7, из которых значащих – 4. Каждую позицию кода закодируем 3-ёх разрядным двоичным числом от 001 до 111 соответственно.</w:t>
      </w:r>
      <w:r>
        <w:br/>
      </w:r>
      <w:r>
        <w:rPr>
          <w:lang w:val="en-US"/>
        </w:rPr>
        <w:t>v</w:t>
      </w:r>
      <w:r>
        <w:t xml:space="preserve"> = 1110.</w:t>
      </w:r>
    </w:p>
    <w:p w14:paraId="0E52BEE1" w14:textId="3D532147" w:rsidR="00326FE9" w:rsidRDefault="00326FE9" w:rsidP="00326FE9">
      <w:pPr>
        <w:pStyle w:val="a5"/>
        <w:ind w:left="0"/>
      </w:pPr>
      <w:r>
        <w:t xml:space="preserve">Значения </w:t>
      </w:r>
      <w:r>
        <w:rPr>
          <w:lang w:val="en-US"/>
        </w:rPr>
        <w:t>C</w:t>
      </w:r>
      <w:r w:rsidRPr="00326FE9">
        <w:rPr>
          <w:vertAlign w:val="subscript"/>
        </w:rPr>
        <w:t>001</w:t>
      </w:r>
      <w:r>
        <w:t xml:space="preserve">, </w:t>
      </w:r>
      <w:r>
        <w:rPr>
          <w:lang w:val="en-US"/>
        </w:rPr>
        <w:t>C</w:t>
      </w:r>
      <w:r w:rsidRPr="00326FE9">
        <w:rPr>
          <w:vertAlign w:val="subscript"/>
        </w:rPr>
        <w:t>010</w:t>
      </w:r>
      <w:r>
        <w:t xml:space="preserve">, </w:t>
      </w:r>
      <w:r>
        <w:rPr>
          <w:lang w:val="en-US"/>
        </w:rPr>
        <w:t>C</w:t>
      </w:r>
      <w:r w:rsidRPr="00326FE9">
        <w:rPr>
          <w:vertAlign w:val="subscript"/>
        </w:rPr>
        <w:t>100</w:t>
      </w:r>
      <w:r>
        <w:t xml:space="preserve"> </w:t>
      </w:r>
      <w:r w:rsidR="000A37B5">
        <w:t>вычисляем</w:t>
      </w:r>
      <w:r>
        <w:t xml:space="preserve"> как:</w:t>
      </w:r>
    </w:p>
    <w:p w14:paraId="17717590" w14:textId="35A77935" w:rsidR="00326FE9" w:rsidRDefault="00326FE9" w:rsidP="00326FE9">
      <w:pPr>
        <w:pStyle w:val="a5"/>
        <w:ind w:left="0" w:firstLine="0"/>
        <w:jc w:val="left"/>
      </w:pPr>
      <w:r>
        <w:rPr>
          <w:lang w:val="en-US"/>
        </w:rPr>
        <w:t>C</w:t>
      </w:r>
      <w:r w:rsidRPr="00326FE9">
        <w:rPr>
          <w:vertAlign w:val="subscript"/>
        </w:rPr>
        <w:t>001</w:t>
      </w:r>
      <w:r>
        <w:t xml:space="preserve"> = </w:t>
      </w:r>
      <w:r>
        <w:rPr>
          <w:lang w:val="en-US"/>
        </w:rPr>
        <w:t>C</w:t>
      </w:r>
      <w:r w:rsidRPr="00326FE9">
        <w:rPr>
          <w:vertAlign w:val="subscript"/>
        </w:rPr>
        <w:t>011</w:t>
      </w:r>
      <w:r>
        <w:t xml:space="preserve"> </w:t>
      </w:r>
      <w:r w:rsidR="00532D5A">
        <w:rPr>
          <w:rFonts w:ascii="Cambria Math" w:hAnsi="Cambria Math" w:cs="Cambria Math"/>
          <w:sz w:val="30"/>
          <w:szCs w:val="30"/>
        </w:rPr>
        <w:t>⨁</w:t>
      </w:r>
      <w:r>
        <w:t xml:space="preserve"> </w:t>
      </w:r>
      <w:r>
        <w:rPr>
          <w:lang w:val="en-US"/>
        </w:rPr>
        <w:t>C</w:t>
      </w:r>
      <w:r w:rsidRPr="00326FE9">
        <w:rPr>
          <w:vertAlign w:val="subscript"/>
        </w:rPr>
        <w:t>101</w:t>
      </w:r>
      <w:r>
        <w:t xml:space="preserve"> </w:t>
      </w:r>
      <w:r w:rsidR="00532D5A">
        <w:rPr>
          <w:rFonts w:ascii="Cambria Math" w:hAnsi="Cambria Math" w:cs="Cambria Math"/>
          <w:sz w:val="30"/>
          <w:szCs w:val="30"/>
        </w:rPr>
        <w:t xml:space="preserve">⨁ </w:t>
      </w:r>
      <w:r>
        <w:rPr>
          <w:lang w:val="en-US"/>
        </w:rPr>
        <w:t>C</w:t>
      </w:r>
      <w:r w:rsidRPr="00326FE9">
        <w:rPr>
          <w:vertAlign w:val="subscript"/>
        </w:rPr>
        <w:t>111</w:t>
      </w:r>
      <w:r>
        <w:br/>
      </w:r>
      <w:r>
        <w:rPr>
          <w:lang w:val="en-US"/>
        </w:rPr>
        <w:t>C</w:t>
      </w:r>
      <w:r w:rsidRPr="00326FE9">
        <w:rPr>
          <w:vertAlign w:val="subscript"/>
        </w:rPr>
        <w:t>010</w:t>
      </w:r>
      <w:r>
        <w:t xml:space="preserve"> = </w:t>
      </w:r>
      <w:r>
        <w:rPr>
          <w:lang w:val="en-US"/>
        </w:rPr>
        <w:t>C</w:t>
      </w:r>
      <w:r w:rsidRPr="00326FE9">
        <w:rPr>
          <w:vertAlign w:val="subscript"/>
        </w:rPr>
        <w:t>011</w:t>
      </w:r>
      <w:r>
        <w:t xml:space="preserve"> </w:t>
      </w:r>
      <w:r w:rsidR="00532D5A">
        <w:rPr>
          <w:rFonts w:ascii="Cambria Math" w:hAnsi="Cambria Math" w:cs="Cambria Math"/>
          <w:sz w:val="30"/>
          <w:szCs w:val="30"/>
        </w:rPr>
        <w:t xml:space="preserve">⨁ </w:t>
      </w:r>
      <w:r w:rsidRPr="00326FE9">
        <w:rPr>
          <w:lang w:val="en-US"/>
        </w:rPr>
        <w:t>C</w:t>
      </w:r>
      <w:r w:rsidRPr="00326FE9">
        <w:rPr>
          <w:vertAlign w:val="subscript"/>
        </w:rPr>
        <w:t>110</w:t>
      </w:r>
      <w:r>
        <w:t xml:space="preserve"> </w:t>
      </w:r>
      <w:r w:rsidR="00532D5A">
        <w:rPr>
          <w:rFonts w:ascii="Cambria Math" w:hAnsi="Cambria Math" w:cs="Cambria Math"/>
          <w:sz w:val="30"/>
          <w:szCs w:val="30"/>
        </w:rPr>
        <w:t>⨁</w:t>
      </w:r>
      <w:r>
        <w:t xml:space="preserve"> </w:t>
      </w:r>
      <w:r>
        <w:rPr>
          <w:lang w:val="en-US"/>
        </w:rPr>
        <w:t>C</w:t>
      </w:r>
      <w:r w:rsidRPr="00326FE9">
        <w:rPr>
          <w:vertAlign w:val="subscript"/>
        </w:rPr>
        <w:t>111</w:t>
      </w:r>
      <w:r>
        <w:br/>
      </w:r>
      <w:r>
        <w:rPr>
          <w:lang w:val="en-US"/>
        </w:rPr>
        <w:t>C</w:t>
      </w:r>
      <w:r w:rsidRPr="00326FE9">
        <w:rPr>
          <w:vertAlign w:val="subscript"/>
        </w:rPr>
        <w:t>100</w:t>
      </w:r>
      <w:r>
        <w:t xml:space="preserve"> = </w:t>
      </w:r>
      <w:r>
        <w:rPr>
          <w:lang w:val="en-US"/>
        </w:rPr>
        <w:t>C</w:t>
      </w:r>
      <w:r w:rsidRPr="00326FE9">
        <w:rPr>
          <w:vertAlign w:val="subscript"/>
        </w:rPr>
        <w:t>101</w:t>
      </w:r>
      <w:r>
        <w:t xml:space="preserve"> </w:t>
      </w:r>
      <w:r w:rsidR="00532D5A">
        <w:rPr>
          <w:rFonts w:ascii="Cambria Math" w:hAnsi="Cambria Math" w:cs="Cambria Math"/>
          <w:sz w:val="30"/>
          <w:szCs w:val="30"/>
        </w:rPr>
        <w:t xml:space="preserve">⨁ </w:t>
      </w:r>
      <w:r>
        <w:rPr>
          <w:lang w:val="en-US"/>
        </w:rPr>
        <w:t>C</w:t>
      </w:r>
      <w:r w:rsidRPr="00326FE9">
        <w:rPr>
          <w:vertAlign w:val="subscript"/>
        </w:rPr>
        <w:t>110</w:t>
      </w:r>
      <w:r>
        <w:t xml:space="preserve"> </w:t>
      </w:r>
      <w:r w:rsidR="00532D5A">
        <w:rPr>
          <w:rFonts w:ascii="Cambria Math" w:hAnsi="Cambria Math" w:cs="Cambria Math"/>
          <w:sz w:val="30"/>
          <w:szCs w:val="30"/>
        </w:rPr>
        <w:t xml:space="preserve">⨁ </w:t>
      </w:r>
      <w:r>
        <w:rPr>
          <w:lang w:val="en-US"/>
        </w:rPr>
        <w:t>C</w:t>
      </w:r>
      <w:r w:rsidRPr="00326FE9">
        <w:rPr>
          <w:vertAlign w:val="subscript"/>
        </w:rPr>
        <w:t>111</w:t>
      </w:r>
    </w:p>
    <w:p w14:paraId="4D002C31" w14:textId="4E4C6F0F" w:rsidR="004C5246" w:rsidRDefault="004C5246" w:rsidP="004C5246">
      <w:pPr>
        <w:ind w:firstLine="0"/>
      </w:pPr>
      <w:r>
        <w:t>В соответствии с [1, с. 83].</w:t>
      </w:r>
    </w:p>
    <w:tbl>
      <w:tblPr>
        <w:tblStyle w:val="aa"/>
        <w:tblW w:w="0" w:type="auto"/>
        <w:tblInd w:w="0" w:type="dxa"/>
        <w:tblLook w:val="04A0" w:firstRow="1" w:lastRow="0" w:firstColumn="1" w:lastColumn="0" w:noHBand="0" w:noVBand="1"/>
      </w:tblPr>
      <w:tblGrid>
        <w:gridCol w:w="1335"/>
        <w:gridCol w:w="1335"/>
        <w:gridCol w:w="1335"/>
        <w:gridCol w:w="1335"/>
        <w:gridCol w:w="1335"/>
        <w:gridCol w:w="1335"/>
        <w:gridCol w:w="1335"/>
      </w:tblGrid>
      <w:tr w:rsidR="004C5246" w14:paraId="26A0DED6" w14:textId="77777777" w:rsidTr="004C5246">
        <w:tc>
          <w:tcPr>
            <w:tcW w:w="13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AAC2DDE" w14:textId="77777777" w:rsidR="004C5246" w:rsidRDefault="004C5246" w:rsidP="004C5246">
            <w:pPr>
              <w:pStyle w:val="a5"/>
              <w:ind w:left="0" w:firstLine="0"/>
              <w:jc w:val="center"/>
              <w:rPr>
                <w:vertAlign w:val="subscript"/>
                <w:lang w:val="en-US"/>
              </w:rPr>
            </w:pPr>
            <w:r>
              <w:rPr>
                <w:lang w:val="en-US"/>
              </w:rPr>
              <w:lastRenderedPageBreak/>
              <w:t>C</w:t>
            </w:r>
            <w:r>
              <w:rPr>
                <w:vertAlign w:val="subscript"/>
                <w:lang w:val="en-US"/>
              </w:rPr>
              <w:t>111</w:t>
            </w:r>
          </w:p>
        </w:tc>
        <w:tc>
          <w:tcPr>
            <w:tcW w:w="13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A685DDC" w14:textId="77777777" w:rsidR="004C5246" w:rsidRDefault="004C5246" w:rsidP="004C5246">
            <w:pPr>
              <w:pStyle w:val="a5"/>
              <w:ind w:left="0"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C</w:t>
            </w:r>
            <w:r>
              <w:rPr>
                <w:vertAlign w:val="subscript"/>
                <w:lang w:val="en-US"/>
              </w:rPr>
              <w:t>110</w:t>
            </w:r>
          </w:p>
        </w:tc>
        <w:tc>
          <w:tcPr>
            <w:tcW w:w="13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0E5B44F" w14:textId="77777777" w:rsidR="004C5246" w:rsidRPr="004C5246" w:rsidRDefault="004C5246" w:rsidP="004C5246">
            <w:pPr>
              <w:ind w:firstLine="0"/>
              <w:jc w:val="center"/>
              <w:rPr>
                <w:lang w:val="en-US"/>
              </w:rPr>
            </w:pPr>
            <w:r w:rsidRPr="004C5246">
              <w:rPr>
                <w:lang w:val="en-US"/>
              </w:rPr>
              <w:t>C</w:t>
            </w:r>
            <w:r w:rsidRPr="004C5246">
              <w:rPr>
                <w:vertAlign w:val="subscript"/>
                <w:lang w:val="en-US"/>
              </w:rPr>
              <w:t>101</w:t>
            </w:r>
          </w:p>
        </w:tc>
        <w:tc>
          <w:tcPr>
            <w:tcW w:w="13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743306A" w14:textId="77777777" w:rsidR="004C5246" w:rsidRPr="004C5246" w:rsidRDefault="004C5246" w:rsidP="004C5246">
            <w:pPr>
              <w:ind w:firstLine="0"/>
              <w:jc w:val="center"/>
              <w:rPr>
                <w:vertAlign w:val="subscript"/>
                <w:lang w:val="en-US"/>
              </w:rPr>
            </w:pPr>
            <w:r w:rsidRPr="004C5246">
              <w:rPr>
                <w:lang w:val="en-US"/>
              </w:rPr>
              <w:t>C</w:t>
            </w:r>
            <w:r w:rsidRPr="004C5246">
              <w:rPr>
                <w:vertAlign w:val="subscript"/>
                <w:lang w:val="en-US"/>
              </w:rPr>
              <w:t>100</w:t>
            </w:r>
          </w:p>
        </w:tc>
        <w:tc>
          <w:tcPr>
            <w:tcW w:w="13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7A513C6" w14:textId="77777777" w:rsidR="004C5246" w:rsidRPr="004C5246" w:rsidRDefault="004C5246" w:rsidP="004C5246">
            <w:pPr>
              <w:ind w:firstLine="0"/>
              <w:jc w:val="center"/>
              <w:rPr>
                <w:vertAlign w:val="subscript"/>
                <w:lang w:val="en-US"/>
              </w:rPr>
            </w:pPr>
            <w:r w:rsidRPr="004C5246">
              <w:rPr>
                <w:lang w:val="en-US"/>
              </w:rPr>
              <w:t>C</w:t>
            </w:r>
            <w:r w:rsidRPr="004C5246">
              <w:rPr>
                <w:vertAlign w:val="subscript"/>
                <w:lang w:val="en-US"/>
              </w:rPr>
              <w:t>011</w:t>
            </w:r>
          </w:p>
        </w:tc>
        <w:tc>
          <w:tcPr>
            <w:tcW w:w="13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2F44E6D" w14:textId="77777777" w:rsidR="004C5246" w:rsidRPr="004C5246" w:rsidRDefault="004C5246" w:rsidP="004C5246">
            <w:pPr>
              <w:ind w:firstLine="0"/>
              <w:jc w:val="center"/>
              <w:rPr>
                <w:vertAlign w:val="subscript"/>
                <w:lang w:val="en-US"/>
              </w:rPr>
            </w:pPr>
            <w:r w:rsidRPr="004C5246">
              <w:rPr>
                <w:lang w:val="en-US"/>
              </w:rPr>
              <w:t>C</w:t>
            </w:r>
            <w:r w:rsidRPr="004C5246">
              <w:rPr>
                <w:vertAlign w:val="subscript"/>
                <w:lang w:val="en-US"/>
              </w:rPr>
              <w:t>010</w:t>
            </w:r>
          </w:p>
        </w:tc>
        <w:tc>
          <w:tcPr>
            <w:tcW w:w="13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171679D" w14:textId="77777777" w:rsidR="004C5246" w:rsidRPr="004C5246" w:rsidRDefault="004C5246" w:rsidP="004C5246">
            <w:pPr>
              <w:ind w:firstLine="0"/>
              <w:jc w:val="center"/>
              <w:rPr>
                <w:vertAlign w:val="subscript"/>
                <w:lang w:val="en-US"/>
              </w:rPr>
            </w:pPr>
            <w:r w:rsidRPr="004C5246">
              <w:rPr>
                <w:lang w:val="en-US"/>
              </w:rPr>
              <w:t>C</w:t>
            </w:r>
            <w:r w:rsidRPr="004C5246">
              <w:rPr>
                <w:vertAlign w:val="subscript"/>
                <w:lang w:val="en-US"/>
              </w:rPr>
              <w:t>001</w:t>
            </w:r>
          </w:p>
        </w:tc>
      </w:tr>
      <w:tr w:rsidR="004C5246" w14:paraId="48BB2377" w14:textId="77777777" w:rsidTr="004C5246">
        <w:tc>
          <w:tcPr>
            <w:tcW w:w="13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4917869" w14:textId="77777777" w:rsidR="004C5246" w:rsidRPr="004C5246" w:rsidRDefault="004C5246" w:rsidP="004C5246">
            <w:pPr>
              <w:ind w:firstLine="0"/>
              <w:jc w:val="center"/>
              <w:rPr>
                <w:lang w:val="en-US"/>
              </w:rPr>
            </w:pPr>
            <w:r w:rsidRPr="004C5246">
              <w:rPr>
                <w:lang w:val="en-US"/>
              </w:rPr>
              <w:t>1</w:t>
            </w:r>
          </w:p>
        </w:tc>
        <w:tc>
          <w:tcPr>
            <w:tcW w:w="13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BC4FE41" w14:textId="77777777" w:rsidR="004C5246" w:rsidRPr="004C5246" w:rsidRDefault="004C5246" w:rsidP="004C5246">
            <w:pPr>
              <w:ind w:firstLine="0"/>
              <w:jc w:val="center"/>
              <w:rPr>
                <w:lang w:val="en-US"/>
              </w:rPr>
            </w:pPr>
            <w:r w:rsidRPr="004C5246">
              <w:rPr>
                <w:lang w:val="en-US"/>
              </w:rPr>
              <w:t>1</w:t>
            </w:r>
          </w:p>
        </w:tc>
        <w:tc>
          <w:tcPr>
            <w:tcW w:w="13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F5AE09A" w14:textId="77777777" w:rsidR="004C5246" w:rsidRPr="004C5246" w:rsidRDefault="004C5246" w:rsidP="004C5246">
            <w:pPr>
              <w:ind w:firstLine="0"/>
              <w:jc w:val="center"/>
              <w:rPr>
                <w:lang w:val="en-US"/>
              </w:rPr>
            </w:pPr>
            <w:r w:rsidRPr="004C5246">
              <w:rPr>
                <w:lang w:val="en-US"/>
              </w:rPr>
              <w:t>1</w:t>
            </w:r>
          </w:p>
        </w:tc>
        <w:tc>
          <w:tcPr>
            <w:tcW w:w="13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C673761" w14:textId="77777777" w:rsidR="004C5246" w:rsidRPr="004C5246" w:rsidRDefault="004C5246" w:rsidP="004C5246">
            <w:pPr>
              <w:ind w:firstLine="0"/>
              <w:jc w:val="center"/>
              <w:rPr>
                <w:lang w:val="en-US"/>
              </w:rPr>
            </w:pPr>
            <w:r w:rsidRPr="004C5246">
              <w:rPr>
                <w:lang w:val="en-US"/>
              </w:rPr>
              <w:t>1</w:t>
            </w:r>
          </w:p>
        </w:tc>
        <w:tc>
          <w:tcPr>
            <w:tcW w:w="13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EC4705C" w14:textId="77777777" w:rsidR="004C5246" w:rsidRPr="004C5246" w:rsidRDefault="004C5246" w:rsidP="004C5246">
            <w:pPr>
              <w:ind w:firstLine="0"/>
              <w:jc w:val="center"/>
              <w:rPr>
                <w:lang w:val="en-US"/>
              </w:rPr>
            </w:pPr>
            <w:r w:rsidRPr="004C5246">
              <w:rPr>
                <w:lang w:val="en-US"/>
              </w:rPr>
              <w:t>0</w:t>
            </w:r>
          </w:p>
        </w:tc>
        <w:tc>
          <w:tcPr>
            <w:tcW w:w="13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1175762" w14:textId="77777777" w:rsidR="004C5246" w:rsidRPr="004C5246" w:rsidRDefault="004C5246" w:rsidP="004C5246">
            <w:pPr>
              <w:ind w:firstLine="0"/>
              <w:jc w:val="center"/>
              <w:rPr>
                <w:lang w:val="en-US"/>
              </w:rPr>
            </w:pPr>
            <w:r w:rsidRPr="004C5246">
              <w:rPr>
                <w:lang w:val="en-US"/>
              </w:rPr>
              <w:t>0</w:t>
            </w:r>
          </w:p>
        </w:tc>
        <w:tc>
          <w:tcPr>
            <w:tcW w:w="13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7801BE6" w14:textId="77777777" w:rsidR="004C5246" w:rsidRPr="004C5246" w:rsidRDefault="004C5246" w:rsidP="004C5246">
            <w:pPr>
              <w:ind w:firstLine="0"/>
              <w:jc w:val="center"/>
              <w:rPr>
                <w:lang w:val="en-US"/>
              </w:rPr>
            </w:pPr>
            <w:r w:rsidRPr="004C5246">
              <w:rPr>
                <w:lang w:val="en-US"/>
              </w:rPr>
              <w:t>0</w:t>
            </w:r>
          </w:p>
        </w:tc>
      </w:tr>
    </w:tbl>
    <w:p w14:paraId="2E1C693E" w14:textId="627F087F" w:rsidR="00326FE9" w:rsidRDefault="00326FE9" w:rsidP="004C5246">
      <w:pPr>
        <w:ind w:firstLine="0"/>
      </w:pPr>
    </w:p>
    <w:p w14:paraId="3548113C" w14:textId="4A13C1AB" w:rsidR="004C5246" w:rsidRDefault="004C5246" w:rsidP="004C5246">
      <w:pPr>
        <w:pStyle w:val="a5"/>
        <w:ind w:left="0"/>
        <w:rPr>
          <w:szCs w:val="32"/>
        </w:rPr>
      </w:pPr>
      <w:r>
        <w:rPr>
          <w:szCs w:val="32"/>
        </w:rPr>
        <w:t xml:space="preserve">Таким образом, получен кодовый вектор </w:t>
      </w:r>
      <w:r w:rsidR="00914B03">
        <w:rPr>
          <w:szCs w:val="32"/>
          <w:lang w:val="en-US"/>
        </w:rPr>
        <w:t>V</w:t>
      </w:r>
      <w:r>
        <w:rPr>
          <w:szCs w:val="32"/>
        </w:rPr>
        <w:t xml:space="preserve">' = 1111000, который передается по каналу, подверженному влиянию помех. Предположим, что на кодовый вектор воздействует вектор ошибки </w:t>
      </w:r>
      <w:r>
        <w:rPr>
          <w:szCs w:val="32"/>
          <w:lang w:val="en-US"/>
        </w:rPr>
        <w:t>e</w:t>
      </w:r>
      <w:r>
        <w:rPr>
          <w:szCs w:val="32"/>
        </w:rPr>
        <w:t xml:space="preserve"> = 0000001.</w:t>
      </w:r>
    </w:p>
    <w:p w14:paraId="6318CEE2" w14:textId="71EC7CBE" w:rsidR="004C5246" w:rsidRPr="004C5246" w:rsidRDefault="00914B03" w:rsidP="004C5246">
      <w:pPr>
        <w:ind w:firstLine="0"/>
        <w:rPr>
          <w:szCs w:val="32"/>
        </w:rPr>
      </w:pPr>
      <w:r>
        <w:rPr>
          <w:szCs w:val="32"/>
          <w:lang w:val="en-US"/>
        </w:rPr>
        <w:t>V</w:t>
      </w:r>
      <w:r w:rsidR="004C5246" w:rsidRPr="004C5246">
        <w:rPr>
          <w:szCs w:val="32"/>
        </w:rPr>
        <w:t xml:space="preserve">'' = </w:t>
      </w:r>
      <w:r>
        <w:rPr>
          <w:szCs w:val="32"/>
          <w:lang w:val="en-US"/>
        </w:rPr>
        <w:t>V</w:t>
      </w:r>
      <w:r w:rsidR="004C5246" w:rsidRPr="004C5246">
        <w:rPr>
          <w:szCs w:val="32"/>
        </w:rPr>
        <w:t xml:space="preserve">' </w:t>
      </w:r>
      <w:r>
        <w:rPr>
          <w:rFonts w:ascii="Cambria Math" w:hAnsi="Cambria Math" w:cs="Cambria Math"/>
          <w:sz w:val="30"/>
          <w:szCs w:val="30"/>
        </w:rPr>
        <w:t>⨁</w:t>
      </w:r>
      <w:r w:rsidR="004C5246" w:rsidRPr="004C5246">
        <w:rPr>
          <w:szCs w:val="32"/>
        </w:rPr>
        <w:t xml:space="preserve"> </w:t>
      </w:r>
      <w:r w:rsidR="004C5246" w:rsidRPr="004C5246">
        <w:rPr>
          <w:szCs w:val="32"/>
          <w:lang w:val="en-US"/>
        </w:rPr>
        <w:t>e</w:t>
      </w:r>
      <w:r w:rsidR="004C5246" w:rsidRPr="004C5246">
        <w:rPr>
          <w:szCs w:val="32"/>
        </w:rPr>
        <w:t xml:space="preserve"> = 1111001 – принятый код.</w:t>
      </w:r>
    </w:p>
    <w:p w14:paraId="49C5AAF0" w14:textId="64BC2453" w:rsidR="004C5246" w:rsidRPr="004C5246" w:rsidRDefault="004C5246" w:rsidP="004C5246">
      <w:pPr>
        <w:ind w:firstLine="0"/>
        <w:rPr>
          <w:szCs w:val="32"/>
        </w:rPr>
      </w:pPr>
      <w:r w:rsidRPr="004C5246">
        <w:rPr>
          <w:szCs w:val="32"/>
        </w:rPr>
        <w:t>Вычислим синдром ошибки:</w:t>
      </w:r>
    </w:p>
    <w:p w14:paraId="1188BDD0" w14:textId="77777777" w:rsidR="00914B03" w:rsidRDefault="00914B03" w:rsidP="00914B03">
      <w:pPr>
        <w:pStyle w:val="a5"/>
        <w:ind w:left="0" w:firstLine="0"/>
        <w:rPr>
          <w:szCs w:val="32"/>
        </w:rPr>
      </w:pPr>
      <w:r>
        <w:rPr>
          <w:szCs w:val="32"/>
        </w:rPr>
        <w:t xml:space="preserve">Значение (i)-го разряда синдрома определяется как сумма по mod2 тех разрядов принятого кода, включая проверочные, в номере которых вес двоичного разряда совпадает с весом разряда синдрома. </w:t>
      </w:r>
    </w:p>
    <w:p w14:paraId="3E75E10E" w14:textId="1715D015" w:rsidR="004C5246" w:rsidRDefault="00914B03" w:rsidP="00914B03">
      <w:pPr>
        <w:ind w:firstLine="0"/>
        <w:jc w:val="center"/>
      </w:pPr>
      <w:r>
        <w:rPr>
          <w:noProof/>
          <w:szCs w:val="32"/>
        </w:rPr>
        <w:drawing>
          <wp:inline distT="0" distB="0" distL="0" distR="0" wp14:anchorId="0561BC7D" wp14:editId="330DDE82">
            <wp:extent cx="2203450" cy="965200"/>
            <wp:effectExtent l="0" t="0" r="6350" b="635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5" r:link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03450" cy="965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ADC6416" w14:textId="6841CC46" w:rsidR="00914B03" w:rsidRPr="001B41DD" w:rsidRDefault="00914B03" w:rsidP="00914B03">
      <w:pPr>
        <w:ind w:firstLine="0"/>
        <w:jc w:val="left"/>
      </w:pPr>
      <w:r>
        <w:t xml:space="preserve">В нашем случае: </w:t>
      </w:r>
      <w:r>
        <w:rPr>
          <w:lang w:val="en-US"/>
        </w:rPr>
        <w:t>V</w:t>
      </w:r>
      <w:r w:rsidRPr="001B41DD">
        <w:t>” = 1111001</w:t>
      </w:r>
    </w:p>
    <w:p w14:paraId="3F469091" w14:textId="5EE096E3" w:rsidR="00914B03" w:rsidRPr="001B41DD" w:rsidRDefault="00914B03" w:rsidP="00914B03">
      <w:pPr>
        <w:ind w:firstLine="0"/>
        <w:jc w:val="center"/>
        <w:rPr>
          <w:sz w:val="30"/>
          <w:szCs w:val="30"/>
        </w:rPr>
      </w:pPr>
      <w:r w:rsidRPr="00914B03">
        <w:rPr>
          <w:i/>
          <w:iCs/>
          <w:lang w:val="en-US"/>
        </w:rPr>
        <w:t>h</w:t>
      </w:r>
      <w:r w:rsidRPr="001B41DD">
        <w:rPr>
          <w:i/>
          <w:iCs/>
          <w:vertAlign w:val="subscript"/>
        </w:rPr>
        <w:t>1</w:t>
      </w:r>
      <w:r w:rsidRPr="001B41DD">
        <w:rPr>
          <w:i/>
          <w:iCs/>
        </w:rPr>
        <w:t xml:space="preserve"> </w:t>
      </w:r>
      <w:r w:rsidRPr="001B41DD">
        <w:t>=</w:t>
      </w:r>
      <w:r w:rsidRPr="001B41DD">
        <w:rPr>
          <w:i/>
          <w:iCs/>
        </w:rPr>
        <w:t xml:space="preserve"> </w:t>
      </w:r>
      <w:r w:rsidRPr="001B41DD">
        <w:t>1</w:t>
      </w:r>
      <w:r w:rsidRPr="001B41DD">
        <w:rPr>
          <w:sz w:val="30"/>
          <w:szCs w:val="30"/>
        </w:rPr>
        <w:t xml:space="preserve"> </w:t>
      </w:r>
      <w:r w:rsidRPr="00914B03">
        <w:rPr>
          <w:rFonts w:ascii="Cambria Math" w:hAnsi="Cambria Math" w:cs="Cambria Math"/>
          <w:sz w:val="30"/>
          <w:szCs w:val="30"/>
        </w:rPr>
        <w:t>⨁</w:t>
      </w:r>
      <w:r w:rsidRPr="001B41DD">
        <w:rPr>
          <w:sz w:val="30"/>
          <w:szCs w:val="30"/>
        </w:rPr>
        <w:t xml:space="preserve"> 0 </w:t>
      </w:r>
      <w:r w:rsidRPr="00914B03">
        <w:rPr>
          <w:rFonts w:ascii="Cambria Math" w:hAnsi="Cambria Math" w:cs="Cambria Math"/>
          <w:sz w:val="30"/>
          <w:szCs w:val="30"/>
        </w:rPr>
        <w:t>⨁</w:t>
      </w:r>
      <w:r w:rsidRPr="001B41DD">
        <w:rPr>
          <w:sz w:val="30"/>
          <w:szCs w:val="30"/>
        </w:rPr>
        <w:t xml:space="preserve"> 1 </w:t>
      </w:r>
      <w:r w:rsidRPr="00914B03">
        <w:rPr>
          <w:rFonts w:ascii="Cambria Math" w:hAnsi="Cambria Math" w:cs="Cambria Math"/>
          <w:sz w:val="30"/>
          <w:szCs w:val="30"/>
        </w:rPr>
        <w:t>⨁</w:t>
      </w:r>
      <w:r w:rsidRPr="001B41DD">
        <w:rPr>
          <w:sz w:val="30"/>
          <w:szCs w:val="30"/>
        </w:rPr>
        <w:t xml:space="preserve"> 1 </w:t>
      </w:r>
      <w:r w:rsidRPr="001B41DD">
        <w:t>=</w:t>
      </w:r>
      <w:r w:rsidRPr="001B41DD">
        <w:rPr>
          <w:sz w:val="30"/>
          <w:szCs w:val="30"/>
        </w:rPr>
        <w:t xml:space="preserve"> 1</w:t>
      </w:r>
    </w:p>
    <w:p w14:paraId="2A7F8778" w14:textId="087F2DA3" w:rsidR="00914B03" w:rsidRPr="001B41DD" w:rsidRDefault="00914B03" w:rsidP="00914B03">
      <w:pPr>
        <w:ind w:firstLine="0"/>
        <w:jc w:val="center"/>
        <w:rPr>
          <w:vertAlign w:val="subscript"/>
        </w:rPr>
      </w:pPr>
      <w:r w:rsidRPr="00914B03">
        <w:rPr>
          <w:i/>
          <w:iCs/>
          <w:lang w:val="en-US"/>
        </w:rPr>
        <w:t>h</w:t>
      </w:r>
      <w:r w:rsidR="00351AB6" w:rsidRPr="00351AB6">
        <w:rPr>
          <w:i/>
          <w:iCs/>
          <w:vertAlign w:val="subscript"/>
        </w:rPr>
        <w:t>2</w:t>
      </w:r>
      <w:r w:rsidRPr="001B41DD">
        <w:rPr>
          <w:i/>
          <w:iCs/>
        </w:rPr>
        <w:t xml:space="preserve"> </w:t>
      </w:r>
      <w:r w:rsidRPr="001B41DD">
        <w:t>=</w:t>
      </w:r>
      <w:r w:rsidRPr="001B41DD">
        <w:rPr>
          <w:i/>
          <w:iCs/>
        </w:rPr>
        <w:t xml:space="preserve"> </w:t>
      </w:r>
      <w:r w:rsidRPr="001B41DD">
        <w:t>0</w:t>
      </w:r>
      <w:r w:rsidRPr="001B41DD">
        <w:rPr>
          <w:sz w:val="30"/>
          <w:szCs w:val="30"/>
        </w:rPr>
        <w:t xml:space="preserve"> </w:t>
      </w:r>
      <w:r w:rsidRPr="00914B03">
        <w:rPr>
          <w:rFonts w:ascii="Cambria Math" w:hAnsi="Cambria Math" w:cs="Cambria Math"/>
          <w:sz w:val="30"/>
          <w:szCs w:val="30"/>
        </w:rPr>
        <w:t>⨁</w:t>
      </w:r>
      <w:r w:rsidRPr="001B41DD">
        <w:rPr>
          <w:sz w:val="30"/>
          <w:szCs w:val="30"/>
        </w:rPr>
        <w:t xml:space="preserve"> 0 </w:t>
      </w:r>
      <w:r w:rsidRPr="00914B03">
        <w:rPr>
          <w:rFonts w:ascii="Cambria Math" w:hAnsi="Cambria Math" w:cs="Cambria Math"/>
          <w:sz w:val="30"/>
          <w:szCs w:val="30"/>
        </w:rPr>
        <w:t>⨁</w:t>
      </w:r>
      <w:r w:rsidRPr="001B41DD">
        <w:rPr>
          <w:sz w:val="30"/>
          <w:szCs w:val="30"/>
        </w:rPr>
        <w:t xml:space="preserve"> 1 </w:t>
      </w:r>
      <w:r w:rsidRPr="00914B03">
        <w:rPr>
          <w:rFonts w:ascii="Cambria Math" w:hAnsi="Cambria Math" w:cs="Cambria Math"/>
          <w:sz w:val="30"/>
          <w:szCs w:val="30"/>
        </w:rPr>
        <w:t>⨁</w:t>
      </w:r>
      <w:r w:rsidRPr="001B41DD">
        <w:rPr>
          <w:sz w:val="30"/>
          <w:szCs w:val="30"/>
        </w:rPr>
        <w:t xml:space="preserve"> 1 </w:t>
      </w:r>
      <w:r w:rsidRPr="001B41DD">
        <w:t>=</w:t>
      </w:r>
      <w:r w:rsidRPr="001B41DD">
        <w:rPr>
          <w:sz w:val="30"/>
          <w:szCs w:val="30"/>
        </w:rPr>
        <w:t xml:space="preserve"> 0</w:t>
      </w:r>
    </w:p>
    <w:p w14:paraId="797CDF88" w14:textId="20686B17" w:rsidR="00914B03" w:rsidRPr="001B41DD" w:rsidRDefault="00914B03" w:rsidP="00914B03">
      <w:pPr>
        <w:ind w:firstLine="0"/>
        <w:jc w:val="center"/>
        <w:rPr>
          <w:vertAlign w:val="subscript"/>
        </w:rPr>
      </w:pPr>
      <w:r w:rsidRPr="00914B03">
        <w:rPr>
          <w:i/>
          <w:iCs/>
          <w:lang w:val="en-US"/>
        </w:rPr>
        <w:t>h</w:t>
      </w:r>
      <w:r w:rsidR="00351AB6">
        <w:rPr>
          <w:i/>
          <w:iCs/>
          <w:vertAlign w:val="subscript"/>
        </w:rPr>
        <w:t>3</w:t>
      </w:r>
      <w:r w:rsidRPr="001B41DD">
        <w:rPr>
          <w:i/>
          <w:iCs/>
        </w:rPr>
        <w:t xml:space="preserve"> </w:t>
      </w:r>
      <w:r w:rsidRPr="001B41DD">
        <w:t>=</w:t>
      </w:r>
      <w:r w:rsidRPr="001B41DD">
        <w:rPr>
          <w:i/>
          <w:iCs/>
        </w:rPr>
        <w:t xml:space="preserve"> </w:t>
      </w:r>
      <w:r w:rsidRPr="001B41DD">
        <w:t>1</w:t>
      </w:r>
      <w:r w:rsidRPr="001B41DD">
        <w:rPr>
          <w:sz w:val="30"/>
          <w:szCs w:val="30"/>
        </w:rPr>
        <w:t xml:space="preserve"> </w:t>
      </w:r>
      <w:r w:rsidRPr="00914B03">
        <w:rPr>
          <w:rFonts w:ascii="Cambria Math" w:hAnsi="Cambria Math" w:cs="Cambria Math"/>
          <w:sz w:val="30"/>
          <w:szCs w:val="30"/>
        </w:rPr>
        <w:t>⨁</w:t>
      </w:r>
      <w:r w:rsidRPr="001B41DD">
        <w:rPr>
          <w:sz w:val="30"/>
          <w:szCs w:val="30"/>
        </w:rPr>
        <w:t xml:space="preserve"> 1 </w:t>
      </w:r>
      <w:r w:rsidRPr="00914B03">
        <w:rPr>
          <w:rFonts w:ascii="Cambria Math" w:hAnsi="Cambria Math" w:cs="Cambria Math"/>
          <w:sz w:val="30"/>
          <w:szCs w:val="30"/>
        </w:rPr>
        <w:t>⨁</w:t>
      </w:r>
      <w:r w:rsidRPr="001B41DD">
        <w:rPr>
          <w:sz w:val="30"/>
          <w:szCs w:val="30"/>
        </w:rPr>
        <w:t xml:space="preserve"> 1 </w:t>
      </w:r>
      <w:r w:rsidRPr="00914B03">
        <w:rPr>
          <w:rFonts w:ascii="Cambria Math" w:hAnsi="Cambria Math" w:cs="Cambria Math"/>
          <w:sz w:val="30"/>
          <w:szCs w:val="30"/>
        </w:rPr>
        <w:t>⨁</w:t>
      </w:r>
      <w:r w:rsidRPr="001B41DD">
        <w:rPr>
          <w:sz w:val="30"/>
          <w:szCs w:val="30"/>
        </w:rPr>
        <w:t xml:space="preserve"> 1 </w:t>
      </w:r>
      <w:r w:rsidRPr="001B41DD">
        <w:t>=</w:t>
      </w:r>
      <w:r w:rsidRPr="001B41DD">
        <w:rPr>
          <w:sz w:val="30"/>
          <w:szCs w:val="30"/>
        </w:rPr>
        <w:t xml:space="preserve"> 0</w:t>
      </w:r>
    </w:p>
    <w:p w14:paraId="5D16C07D" w14:textId="16ADA2E5" w:rsidR="00914B03" w:rsidRDefault="00794F2A" w:rsidP="00914B03">
      <w:pPr>
        <w:ind w:firstLine="0"/>
        <w:rPr>
          <w:szCs w:val="32"/>
        </w:rPr>
      </w:pPr>
      <w:proofErr w:type="spellStart"/>
      <w:r>
        <w:rPr>
          <w:szCs w:val="32"/>
        </w:rPr>
        <w:t>E</w:t>
      </w:r>
      <w:r>
        <w:rPr>
          <w:szCs w:val="32"/>
          <w:vertAlign w:val="subscript"/>
        </w:rPr>
        <w:t>ош</w:t>
      </w:r>
      <w:proofErr w:type="spellEnd"/>
      <w:r>
        <w:rPr>
          <w:szCs w:val="32"/>
        </w:rPr>
        <w:t xml:space="preserve"> = || h</w:t>
      </w:r>
      <w:r>
        <w:rPr>
          <w:szCs w:val="32"/>
          <w:vertAlign w:val="subscript"/>
        </w:rPr>
        <w:t>3</w:t>
      </w:r>
      <w:r>
        <w:rPr>
          <w:szCs w:val="32"/>
        </w:rPr>
        <w:t>h</w:t>
      </w:r>
      <w:r>
        <w:rPr>
          <w:szCs w:val="32"/>
          <w:vertAlign w:val="subscript"/>
        </w:rPr>
        <w:t>2</w:t>
      </w:r>
      <w:r>
        <w:rPr>
          <w:szCs w:val="32"/>
        </w:rPr>
        <w:t>h</w:t>
      </w:r>
      <w:r>
        <w:rPr>
          <w:szCs w:val="32"/>
          <w:vertAlign w:val="subscript"/>
        </w:rPr>
        <w:t>1</w:t>
      </w:r>
      <w:r>
        <w:rPr>
          <w:szCs w:val="32"/>
        </w:rPr>
        <w:t xml:space="preserve"> || = ||001||</w:t>
      </w:r>
      <w:r w:rsidRPr="00794F2A">
        <w:rPr>
          <w:szCs w:val="32"/>
        </w:rPr>
        <w:t xml:space="preserve"> </w:t>
      </w:r>
      <w:r>
        <w:rPr>
          <w:szCs w:val="32"/>
        </w:rPr>
        <w:t>- синдром ошибки определяет в двоичной системе номер разряда, в котором обнаружена однократная ошибка.</w:t>
      </w:r>
    </w:p>
    <w:p w14:paraId="1E4EF0A7" w14:textId="5572F8C1" w:rsidR="00E97A0A" w:rsidRDefault="00E97A0A" w:rsidP="00914B03">
      <w:pPr>
        <w:ind w:firstLine="0"/>
        <w:rPr>
          <w:szCs w:val="32"/>
        </w:rPr>
      </w:pPr>
    </w:p>
    <w:p w14:paraId="36BDE5E5" w14:textId="33680B8A" w:rsidR="00E97A0A" w:rsidRDefault="00E97A0A" w:rsidP="00E97A0A">
      <w:pPr>
        <w:pStyle w:val="1"/>
      </w:pPr>
      <w:r>
        <w:lastRenderedPageBreak/>
        <w:t>Блок-схема алгоритма</w:t>
      </w:r>
    </w:p>
    <w:p w14:paraId="398F7DAE" w14:textId="5C246B95" w:rsidR="00437C50" w:rsidRDefault="002C424F" w:rsidP="000F55D0">
      <w:pPr>
        <w:ind w:firstLine="0"/>
      </w:pPr>
      <w:r>
        <w:object w:dxaOrig="11209" w:dyaOrig="10297" w14:anchorId="0213DE0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4pt;height:429.6pt" o:ole="">
            <v:imagedata r:id="rId7" o:title=""/>
          </v:shape>
          <o:OLEObject Type="Embed" ProgID="Visio.Drawing.15" ShapeID="_x0000_i1025" DrawAspect="Content" ObjectID="_1822809104" r:id="rId8"/>
        </w:object>
      </w:r>
    </w:p>
    <w:p w14:paraId="7C40131C" w14:textId="412A0D29" w:rsidR="0089145C" w:rsidRDefault="0089145C" w:rsidP="000F55D0">
      <w:pPr>
        <w:ind w:firstLine="0"/>
      </w:pPr>
    </w:p>
    <w:p w14:paraId="0547BEA2" w14:textId="21CFEDA2" w:rsidR="0089145C" w:rsidRDefault="0089145C" w:rsidP="0089145C">
      <w:pPr>
        <w:pStyle w:val="1"/>
      </w:pPr>
      <w:r>
        <w:t>Программа</w:t>
      </w:r>
    </w:p>
    <w:p w14:paraId="40DC13C7" w14:textId="7C400B76" w:rsidR="0089145C" w:rsidRDefault="0089145C" w:rsidP="0089145C">
      <w:r>
        <w:t xml:space="preserve">Код программы расположен на </w:t>
      </w:r>
      <w:proofErr w:type="spellStart"/>
      <w:r>
        <w:rPr>
          <w:lang w:val="en-US"/>
        </w:rPr>
        <w:t>Github</w:t>
      </w:r>
      <w:proofErr w:type="spellEnd"/>
      <w:r w:rsidRPr="0089145C">
        <w:t xml:space="preserve"> </w:t>
      </w:r>
      <w:r>
        <w:t>по ссылке</w:t>
      </w:r>
      <w:r w:rsidR="00F32A31">
        <w:t xml:space="preserve">: </w:t>
      </w:r>
      <w:hyperlink r:id="rId9" w:history="1">
        <w:r w:rsidR="00F32A31" w:rsidRPr="006C7E40">
          <w:rPr>
            <w:rStyle w:val="a7"/>
          </w:rPr>
          <w:t>https://github.com/creatorEli/hw_1_networks_and_telecommunications</w:t>
        </w:r>
      </w:hyperlink>
    </w:p>
    <w:p w14:paraId="6671B31A" w14:textId="77777777" w:rsidR="00F32A31" w:rsidRPr="0089145C" w:rsidRDefault="00F32A31" w:rsidP="0089145C"/>
    <w:p w14:paraId="09B4FB1C" w14:textId="19CBAB12" w:rsidR="00E9122D" w:rsidRDefault="00E9122D" w:rsidP="00E9122D">
      <w:pPr>
        <w:pStyle w:val="1"/>
      </w:pPr>
      <w:r>
        <w:t>Литература</w:t>
      </w:r>
    </w:p>
    <w:p w14:paraId="1669A44E" w14:textId="03A14C1D" w:rsidR="00E9122D" w:rsidRDefault="00E9122D" w:rsidP="00E9122D">
      <w:pPr>
        <w:numPr>
          <w:ilvl w:val="0"/>
          <w:numId w:val="11"/>
        </w:numPr>
        <w:autoSpaceDN w:val="0"/>
        <w:spacing w:after="0" w:line="240" w:lineRule="auto"/>
      </w:pPr>
      <w:r>
        <w:t>Галкин В.А., Григорьев Ю.А. Телекоммуникации и сети: Учеб. Пособие для вузов.-М.: Изд-во МГТУ им.</w:t>
      </w:r>
      <w:r w:rsidR="003C2431">
        <w:t xml:space="preserve"> </w:t>
      </w:r>
      <w:r>
        <w:t>Н.Э.</w:t>
      </w:r>
      <w:r w:rsidR="00E25945">
        <w:t xml:space="preserve"> </w:t>
      </w:r>
      <w:r>
        <w:t xml:space="preserve">Баумана, 2003 </w:t>
      </w:r>
    </w:p>
    <w:p w14:paraId="356E9CD8" w14:textId="063A893D" w:rsidR="00E9122D" w:rsidRPr="00E9122D" w:rsidRDefault="00E9122D" w:rsidP="00E9122D">
      <w:pPr>
        <w:pStyle w:val="a5"/>
        <w:numPr>
          <w:ilvl w:val="0"/>
          <w:numId w:val="11"/>
        </w:numPr>
      </w:pPr>
      <w:r w:rsidRPr="00E9122D">
        <w:t>https://habr.com/en/articles/140611/</w:t>
      </w:r>
    </w:p>
    <w:sectPr w:rsidR="00E9122D" w:rsidRPr="00E9122D" w:rsidSect="00A42931">
      <w:pgSz w:w="11906" w:h="16838"/>
      <w:pgMar w:top="1134" w:right="849" w:bottom="1135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9193D43"/>
    <w:multiLevelType w:val="hybridMultilevel"/>
    <w:tmpl w:val="06041BC2"/>
    <w:lvl w:ilvl="0" w:tplc="04190005">
      <w:start w:val="1"/>
      <w:numFmt w:val="bullet"/>
      <w:lvlText w:val=""/>
      <w:lvlJc w:val="left"/>
      <w:pPr>
        <w:ind w:left="1429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 w15:restartNumberingAfterBreak="0">
    <w:nsid w:val="09C50E70"/>
    <w:multiLevelType w:val="multilevel"/>
    <w:tmpl w:val="624209F6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2" w15:restartNumberingAfterBreak="0">
    <w:nsid w:val="2C894A84"/>
    <w:multiLevelType w:val="hybridMultilevel"/>
    <w:tmpl w:val="F82691C8"/>
    <w:lvl w:ilvl="0" w:tplc="0BA87564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7FE0B74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DAFA4B76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8710074A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1E94850E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E81E5B4C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E272E618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D8B64282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D31450F6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347F31C9"/>
    <w:multiLevelType w:val="hybridMultilevel"/>
    <w:tmpl w:val="C63A4EC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3BD465CE"/>
    <w:multiLevelType w:val="hybridMultilevel"/>
    <w:tmpl w:val="E548C0C4"/>
    <w:lvl w:ilvl="0" w:tplc="8FC4E604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5" w15:restartNumberingAfterBreak="0">
    <w:nsid w:val="486061D7"/>
    <w:multiLevelType w:val="hybridMultilevel"/>
    <w:tmpl w:val="A99A2368"/>
    <w:lvl w:ilvl="0" w:tplc="97481226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6" w15:restartNumberingAfterBreak="0">
    <w:nsid w:val="50B169B7"/>
    <w:multiLevelType w:val="multilevel"/>
    <w:tmpl w:val="3E4EC6C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7" w15:restartNumberingAfterBreak="0">
    <w:nsid w:val="622445DF"/>
    <w:multiLevelType w:val="hybridMultilevel"/>
    <w:tmpl w:val="D6D2D0C8"/>
    <w:lvl w:ilvl="0" w:tplc="33441082">
      <w:start w:val="1"/>
      <w:numFmt w:val="decimal"/>
      <w:pStyle w:val="1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795502CF"/>
    <w:multiLevelType w:val="hybridMultilevel"/>
    <w:tmpl w:val="FFC4ACA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799C179E"/>
    <w:multiLevelType w:val="hybridMultilevel"/>
    <w:tmpl w:val="50788EE4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1"/>
  </w:num>
  <w:num w:numId="2">
    <w:abstractNumId w:val="8"/>
  </w:num>
  <w:num w:numId="3">
    <w:abstractNumId w:val="6"/>
  </w:num>
  <w:num w:numId="4">
    <w:abstractNumId w:val="4"/>
  </w:num>
  <w:num w:numId="5">
    <w:abstractNumId w:val="3"/>
  </w:num>
  <w:num w:numId="6">
    <w:abstractNumId w:val="7"/>
  </w:num>
  <w:num w:numId="7">
    <w:abstractNumId w:val="2"/>
  </w:num>
  <w:num w:numId="8">
    <w:abstractNumId w:val="0"/>
  </w:num>
  <w:num w:numId="9">
    <w:abstractNumId w:val="7"/>
  </w:num>
  <w:num w:numId="10">
    <w:abstractNumId w:val="5"/>
  </w:num>
  <w:num w:numId="11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B07062"/>
    <w:rsid w:val="00015332"/>
    <w:rsid w:val="000542CE"/>
    <w:rsid w:val="00072BAB"/>
    <w:rsid w:val="00074F79"/>
    <w:rsid w:val="00094882"/>
    <w:rsid w:val="000A37B5"/>
    <w:rsid w:val="000F016F"/>
    <w:rsid w:val="000F55D0"/>
    <w:rsid w:val="00102F19"/>
    <w:rsid w:val="00181445"/>
    <w:rsid w:val="00185018"/>
    <w:rsid w:val="001A7D5D"/>
    <w:rsid w:val="001B41DD"/>
    <w:rsid w:val="001C56DC"/>
    <w:rsid w:val="001E19C9"/>
    <w:rsid w:val="0024178E"/>
    <w:rsid w:val="00247BF6"/>
    <w:rsid w:val="00251763"/>
    <w:rsid w:val="00260B46"/>
    <w:rsid w:val="00272C6D"/>
    <w:rsid w:val="00295D6D"/>
    <w:rsid w:val="00297221"/>
    <w:rsid w:val="002C424F"/>
    <w:rsid w:val="002D0256"/>
    <w:rsid w:val="002D56BA"/>
    <w:rsid w:val="00326FE9"/>
    <w:rsid w:val="00345C86"/>
    <w:rsid w:val="00351AB6"/>
    <w:rsid w:val="003611F7"/>
    <w:rsid w:val="003A1178"/>
    <w:rsid w:val="003C2431"/>
    <w:rsid w:val="003F1968"/>
    <w:rsid w:val="00417D7E"/>
    <w:rsid w:val="00423379"/>
    <w:rsid w:val="00437C50"/>
    <w:rsid w:val="0045261C"/>
    <w:rsid w:val="00454AB1"/>
    <w:rsid w:val="0048209E"/>
    <w:rsid w:val="0049755F"/>
    <w:rsid w:val="004C01A1"/>
    <w:rsid w:val="004C5246"/>
    <w:rsid w:val="004E551B"/>
    <w:rsid w:val="004F09C8"/>
    <w:rsid w:val="005136C8"/>
    <w:rsid w:val="00532D5A"/>
    <w:rsid w:val="00570556"/>
    <w:rsid w:val="00571D6A"/>
    <w:rsid w:val="00593706"/>
    <w:rsid w:val="005B3601"/>
    <w:rsid w:val="005E3532"/>
    <w:rsid w:val="005F14B5"/>
    <w:rsid w:val="00617774"/>
    <w:rsid w:val="006742A1"/>
    <w:rsid w:val="006B021E"/>
    <w:rsid w:val="006B709B"/>
    <w:rsid w:val="006E374B"/>
    <w:rsid w:val="007203AC"/>
    <w:rsid w:val="00720E89"/>
    <w:rsid w:val="00783661"/>
    <w:rsid w:val="00794F2A"/>
    <w:rsid w:val="007A127D"/>
    <w:rsid w:val="007C2EC8"/>
    <w:rsid w:val="007D739C"/>
    <w:rsid w:val="007E69C0"/>
    <w:rsid w:val="007F0CFC"/>
    <w:rsid w:val="008124C6"/>
    <w:rsid w:val="008402F8"/>
    <w:rsid w:val="00841706"/>
    <w:rsid w:val="00846DAB"/>
    <w:rsid w:val="00851F52"/>
    <w:rsid w:val="0089145C"/>
    <w:rsid w:val="008B7AD4"/>
    <w:rsid w:val="008E65C9"/>
    <w:rsid w:val="009068A1"/>
    <w:rsid w:val="00914B03"/>
    <w:rsid w:val="00943970"/>
    <w:rsid w:val="009517BD"/>
    <w:rsid w:val="009562D4"/>
    <w:rsid w:val="009636A2"/>
    <w:rsid w:val="00963AF1"/>
    <w:rsid w:val="0097026D"/>
    <w:rsid w:val="009D15AC"/>
    <w:rsid w:val="009F361D"/>
    <w:rsid w:val="00A163D7"/>
    <w:rsid w:val="00A23094"/>
    <w:rsid w:val="00A42931"/>
    <w:rsid w:val="00A62818"/>
    <w:rsid w:val="00A64EA0"/>
    <w:rsid w:val="00A75C10"/>
    <w:rsid w:val="00AA2773"/>
    <w:rsid w:val="00AC124E"/>
    <w:rsid w:val="00B07062"/>
    <w:rsid w:val="00BE2A52"/>
    <w:rsid w:val="00BF239F"/>
    <w:rsid w:val="00BF4433"/>
    <w:rsid w:val="00BF7E4F"/>
    <w:rsid w:val="00C04946"/>
    <w:rsid w:val="00C13791"/>
    <w:rsid w:val="00C41EBA"/>
    <w:rsid w:val="00D56EA3"/>
    <w:rsid w:val="00D74C48"/>
    <w:rsid w:val="00DF154D"/>
    <w:rsid w:val="00E25945"/>
    <w:rsid w:val="00E9122D"/>
    <w:rsid w:val="00E96EFE"/>
    <w:rsid w:val="00E97A0A"/>
    <w:rsid w:val="00EF0498"/>
    <w:rsid w:val="00F32A31"/>
    <w:rsid w:val="00F87C62"/>
    <w:rsid w:val="00FA1CAB"/>
    <w:rsid w:val="00FA5A43"/>
    <w:rsid w:val="00FE3F44"/>
    <w:rsid w:val="00FF2560"/>
    <w:rsid w:val="00FF33C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B750B5A"/>
  <w15:chartTrackingRefBased/>
  <w15:docId w15:val="{7264B63E-CC07-42E5-9AF4-484E5DFB8A7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260B46"/>
    <w:pPr>
      <w:ind w:firstLine="709"/>
      <w:jc w:val="both"/>
    </w:pPr>
    <w:rPr>
      <w:rFonts w:ascii="Times New Roman" w:hAnsi="Times New Roman" w:cs="Times New Roman"/>
      <w:sz w:val="28"/>
      <w:szCs w:val="28"/>
    </w:rPr>
  </w:style>
  <w:style w:type="paragraph" w:styleId="1">
    <w:name w:val="heading 1"/>
    <w:basedOn w:val="a"/>
    <w:next w:val="a"/>
    <w:link w:val="10"/>
    <w:uiPriority w:val="9"/>
    <w:qFormat/>
    <w:rsid w:val="003A1178"/>
    <w:pPr>
      <w:keepNext/>
      <w:keepLines/>
      <w:numPr>
        <w:numId w:val="6"/>
      </w:numPr>
      <w:spacing w:before="240" w:after="360" w:line="240" w:lineRule="auto"/>
      <w:outlineLvl w:val="0"/>
    </w:pPr>
    <w:rPr>
      <w:rFonts w:eastAsiaTheme="majorEastAsia" w:cstheme="majorBidi"/>
      <w:b/>
      <w:color w:val="000000" w:themeColor="text1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9068A1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4">
    <w:name w:val="Текст выноски Знак"/>
    <w:basedOn w:val="a0"/>
    <w:link w:val="a3"/>
    <w:uiPriority w:val="99"/>
    <w:semiHidden/>
    <w:rsid w:val="009068A1"/>
    <w:rPr>
      <w:rFonts w:ascii="Segoe UI" w:hAnsi="Segoe UI" w:cs="Segoe UI"/>
      <w:sz w:val="18"/>
      <w:szCs w:val="18"/>
    </w:rPr>
  </w:style>
  <w:style w:type="paragraph" w:styleId="a5">
    <w:name w:val="List Paragraph"/>
    <w:basedOn w:val="a"/>
    <w:uiPriority w:val="34"/>
    <w:qFormat/>
    <w:rsid w:val="00181445"/>
    <w:pPr>
      <w:ind w:left="720"/>
      <w:contextualSpacing/>
    </w:pPr>
  </w:style>
  <w:style w:type="character" w:styleId="a6">
    <w:name w:val="Subtle Emphasis"/>
    <w:uiPriority w:val="19"/>
    <w:qFormat/>
    <w:rsid w:val="007203AC"/>
    <w:rPr>
      <w:rFonts w:ascii="Times New Roman" w:hAnsi="Times New Roman" w:cs="Times New Roman"/>
      <w:bCs/>
      <w:sz w:val="28"/>
      <w:szCs w:val="28"/>
    </w:rPr>
  </w:style>
  <w:style w:type="character" w:customStyle="1" w:styleId="10">
    <w:name w:val="Заголовок 1 Знак"/>
    <w:basedOn w:val="a0"/>
    <w:link w:val="1"/>
    <w:uiPriority w:val="9"/>
    <w:rsid w:val="003A1178"/>
    <w:rPr>
      <w:rFonts w:ascii="Times New Roman" w:eastAsiaTheme="majorEastAsia" w:hAnsi="Times New Roman" w:cstheme="majorBidi"/>
      <w:b/>
      <w:color w:val="000000" w:themeColor="text1"/>
      <w:sz w:val="32"/>
      <w:szCs w:val="32"/>
    </w:rPr>
  </w:style>
  <w:style w:type="character" w:styleId="a7">
    <w:name w:val="Hyperlink"/>
    <w:basedOn w:val="a0"/>
    <w:uiPriority w:val="99"/>
    <w:unhideWhenUsed/>
    <w:rsid w:val="00DF154D"/>
    <w:rPr>
      <w:color w:val="0563C1" w:themeColor="hyperlink"/>
      <w:u w:val="single"/>
    </w:rPr>
  </w:style>
  <w:style w:type="character" w:styleId="a8">
    <w:name w:val="Unresolved Mention"/>
    <w:basedOn w:val="a0"/>
    <w:uiPriority w:val="99"/>
    <w:semiHidden/>
    <w:unhideWhenUsed/>
    <w:rsid w:val="00DF154D"/>
    <w:rPr>
      <w:color w:val="605E5C"/>
      <w:shd w:val="clear" w:color="auto" w:fill="E1DFDD"/>
    </w:rPr>
  </w:style>
  <w:style w:type="character" w:styleId="a9">
    <w:name w:val="Placeholder Text"/>
    <w:basedOn w:val="a0"/>
    <w:uiPriority w:val="99"/>
    <w:semiHidden/>
    <w:rsid w:val="004E551B"/>
    <w:rPr>
      <w:color w:val="808080"/>
    </w:rPr>
  </w:style>
  <w:style w:type="table" w:styleId="aa">
    <w:name w:val="Table Grid"/>
    <w:basedOn w:val="a1"/>
    <w:uiPriority w:val="59"/>
    <w:rsid w:val="004C5246"/>
    <w:pPr>
      <w:spacing w:after="0" w:line="240" w:lineRule="auto"/>
    </w:p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33407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3904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5403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0106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1548945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5418201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5297955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4974989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3727694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7282965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2411513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0003683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6088062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7308800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54478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79954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79021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9639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5250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13611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5714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4183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178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0263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0818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8022075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226870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2470986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0225992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0559926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6018107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8853163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6495714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5990337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6181546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81297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887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0111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118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file:///E:\&#1058;&#1077;&#1083;&#1077;&#1082;&#1086;&#1084;&#1084;&#1091;&#1085;&#1080;&#1082;&#1072;&#1094;&#1080;&#1080;%20&#1080;%20&#1089;&#1077;&#1090;&#1080;\PIC\10000090_7.gif" TargetMode="External"/><Relationship Id="rId11" Type="http://schemas.openxmlformats.org/officeDocument/2006/relationships/theme" Target="theme/theme1.xml"/><Relationship Id="rId5" Type="http://schemas.openxmlformats.org/officeDocument/2006/relationships/image" Target="media/image1.png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yperlink" Target="https://github.com/creatorEli/hw_1_networks_and_telecommunications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52</TotalTime>
  <Pages>4</Pages>
  <Words>423</Words>
  <Characters>2417</Characters>
  <Application>Microsoft Office Word</Application>
  <DocSecurity>0</DocSecurity>
  <Lines>20</Lines>
  <Paragraphs>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3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it</dc:creator>
  <cp:keywords/>
  <dc:description/>
  <cp:lastModifiedBy>Ilya Mefodev</cp:lastModifiedBy>
  <cp:revision>107</cp:revision>
  <cp:lastPrinted>2019-12-01T08:43:00Z</cp:lastPrinted>
  <dcterms:created xsi:type="dcterms:W3CDTF">2021-09-29T14:40:00Z</dcterms:created>
  <dcterms:modified xsi:type="dcterms:W3CDTF">2025-10-24T08:05:00Z</dcterms:modified>
</cp:coreProperties>
</file>